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744C41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744C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744C4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744C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744C41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Ministerio de Agricultura, Ganadería y Alimentación</w:t>
            </w:r>
          </w:p>
        </w:tc>
      </w:tr>
      <w:tr w:rsidR="007C159A" w:rsidRPr="00744C41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744C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744C4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8A07196" w:rsidR="007C159A" w:rsidRPr="00744C41" w:rsidRDefault="00D81B8E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Dirección de Normatividad de la Pesca y Acuicultura</w:t>
            </w:r>
          </w:p>
        </w:tc>
      </w:tr>
      <w:tr w:rsidR="008C3C67" w:rsidRPr="00744C41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744C4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744C4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TIPO DE </w:t>
            </w:r>
            <w:r w:rsidR="002D4CC5" w:rsidRPr="00744C4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PROCESO</w:t>
            </w:r>
            <w:r w:rsidRPr="00744C4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77777777" w:rsidR="002D4CC5" w:rsidRPr="00744C41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744C41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Fase de Diagnóstico y Rediseño</w:t>
            </w:r>
          </w:p>
        </w:tc>
      </w:tr>
    </w:tbl>
    <w:p w14:paraId="2546E068" w14:textId="77777777" w:rsidR="008C3C67" w:rsidRPr="00744C41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sz w:val="20"/>
          <w:szCs w:val="20"/>
          <w:lang w:eastAsia="es-GT"/>
        </w:rPr>
      </w:pPr>
    </w:p>
    <w:p w14:paraId="2B1BCDF9" w14:textId="77777777" w:rsidR="00F00C9B" w:rsidRPr="00744C4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</w:pPr>
      <w:r w:rsidRPr="00744C41"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  <w:t>CÉDULA NARRATIVA SIMPLIFICACIÓN DE TRÁMITES ADMINISTRATIVOS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8"/>
        <w:gridCol w:w="8177"/>
      </w:tblGrid>
      <w:tr w:rsidR="009C1CF1" w:rsidRPr="00744C41" w14:paraId="0C7CAEAB" w14:textId="77777777" w:rsidTr="00EC0E03">
        <w:tc>
          <w:tcPr>
            <w:tcW w:w="0" w:type="auto"/>
          </w:tcPr>
          <w:p w14:paraId="780DFB5F" w14:textId="77777777" w:rsidR="009C1CF1" w:rsidRPr="00744C41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  <w:r w:rsidRPr="00744C41">
              <w:rPr>
                <w:rFonts w:ascii="Arial" w:hAnsi="Arial" w:cs="Arial"/>
                <w:color w:val="222222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14:paraId="4B716A37" w14:textId="77777777" w:rsidR="009C1CF1" w:rsidRPr="00744C4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4C41">
              <w:rPr>
                <w:rFonts w:ascii="Arial" w:hAnsi="Arial" w:cs="Arial"/>
                <w:b/>
                <w:bCs/>
                <w:sz w:val="20"/>
                <w:szCs w:val="20"/>
              </w:rPr>
              <w:t>NOMBRE DEL PROCESO</w:t>
            </w:r>
            <w:r w:rsidR="00B8491A" w:rsidRPr="00744C4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TRAMITE ADMINISTRATIVO </w:t>
            </w:r>
          </w:p>
          <w:p w14:paraId="59049FD0" w14:textId="1D2B46FA" w:rsidR="00DC3980" w:rsidRPr="00744C41" w:rsidRDefault="00507DDE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ermiso</w:t>
            </w:r>
            <w:r w:rsidR="00D70AD4">
              <w:rPr>
                <w:rFonts w:ascii="Arial" w:hAnsi="Arial" w:cs="Arial"/>
                <w:bCs/>
                <w:sz w:val="20"/>
                <w:szCs w:val="20"/>
              </w:rPr>
              <w:t xml:space="preserve"> o prorrog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B32438">
              <w:rPr>
                <w:rFonts w:ascii="Arial" w:hAnsi="Arial" w:cs="Arial"/>
                <w:bCs/>
                <w:sz w:val="20"/>
                <w:szCs w:val="20"/>
              </w:rPr>
              <w:t xml:space="preserve">de </w:t>
            </w:r>
            <w:r w:rsidR="00D143B7" w:rsidRPr="00744C41">
              <w:rPr>
                <w:rFonts w:ascii="Arial" w:hAnsi="Arial" w:cs="Arial"/>
                <w:bCs/>
                <w:sz w:val="20"/>
                <w:szCs w:val="20"/>
              </w:rPr>
              <w:t xml:space="preserve">Acuicultura </w:t>
            </w:r>
            <w:r w:rsidR="00B32438">
              <w:rPr>
                <w:rFonts w:ascii="Arial" w:hAnsi="Arial" w:cs="Arial"/>
                <w:bCs/>
                <w:sz w:val="20"/>
                <w:szCs w:val="20"/>
              </w:rPr>
              <w:t>Artesanal</w:t>
            </w:r>
          </w:p>
          <w:p w14:paraId="535F5CEC" w14:textId="77777777" w:rsidR="00DC3980" w:rsidRPr="00744C4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8C3C67" w:rsidRPr="00744C41" w14:paraId="334185F4" w14:textId="77777777" w:rsidTr="00EC0E03">
        <w:tc>
          <w:tcPr>
            <w:tcW w:w="0" w:type="auto"/>
          </w:tcPr>
          <w:p w14:paraId="26457CF0" w14:textId="77777777" w:rsidR="008C3C67" w:rsidRPr="00744C4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744C41">
              <w:rPr>
                <w:rFonts w:ascii="Arial" w:hAnsi="Arial" w:cs="Arial"/>
                <w:color w:val="222222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14:paraId="52D6BA1C" w14:textId="77777777" w:rsidR="008C3C67" w:rsidRPr="00744C4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b/>
                <w:bCs/>
                <w:sz w:val="20"/>
                <w:szCs w:val="20"/>
              </w:rPr>
              <w:t>DIAGNOSTICO LEGAL</w:t>
            </w:r>
            <w:r w:rsidR="00B8491A" w:rsidRPr="00744C4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(REVISIÓN DE NORMATIVA </w:t>
            </w:r>
            <w:r w:rsidR="000F69BE" w:rsidRPr="00744C41">
              <w:rPr>
                <w:rFonts w:ascii="Arial" w:hAnsi="Arial" w:cs="Arial"/>
                <w:b/>
                <w:bCs/>
                <w:sz w:val="20"/>
                <w:szCs w:val="20"/>
              </w:rPr>
              <w:t>O</w:t>
            </w:r>
            <w:r w:rsidR="00B8491A" w:rsidRPr="00744C4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BASE LEGAL) </w:t>
            </w:r>
          </w:p>
          <w:p w14:paraId="12AEA37C" w14:textId="643B83B8" w:rsidR="005A721E" w:rsidRPr="00744C41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Ley General de Pesca y Acuicultura Decreto No.80-200</w:t>
            </w:r>
            <w:r w:rsidR="0050778B">
              <w:rPr>
                <w:rFonts w:ascii="Arial" w:hAnsi="Arial" w:cs="Arial"/>
                <w:sz w:val="20"/>
                <w:szCs w:val="20"/>
              </w:rPr>
              <w:t>2</w:t>
            </w:r>
          </w:p>
          <w:p w14:paraId="47D8BCEE" w14:textId="77777777" w:rsidR="003A3867" w:rsidRDefault="00D143B7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Reglamento de la Ley General de Pesca y Acuicultura Acuerdo Gubernativo No.223-2005</w:t>
            </w:r>
          </w:p>
          <w:p w14:paraId="1033EE16" w14:textId="12FE7B9C" w:rsidR="00EB3186" w:rsidRPr="00744C41" w:rsidRDefault="00EB3186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990EF4D" w14:textId="77777777" w:rsidR="00105400" w:rsidRPr="00744C41" w:rsidRDefault="00105400">
      <w:pPr>
        <w:rPr>
          <w:sz w:val="20"/>
          <w:szCs w:val="20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8C3C67" w:rsidRPr="00744C41" w14:paraId="0307DB9C" w14:textId="77777777" w:rsidTr="00B02521">
        <w:tc>
          <w:tcPr>
            <w:tcW w:w="562" w:type="dxa"/>
          </w:tcPr>
          <w:p w14:paraId="301EBD06" w14:textId="563FE8A6" w:rsidR="008C3C67" w:rsidRPr="00744C41" w:rsidRDefault="00D81691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>
              <w:rPr>
                <w:rFonts w:ascii="Arial" w:hAnsi="Arial" w:cs="Arial"/>
                <w:color w:val="222222"/>
                <w:sz w:val="20"/>
                <w:szCs w:val="20"/>
              </w:rPr>
              <w:t>3</w:t>
            </w:r>
          </w:p>
        </w:tc>
        <w:tc>
          <w:tcPr>
            <w:tcW w:w="8266" w:type="dxa"/>
          </w:tcPr>
          <w:p w14:paraId="26465F6E" w14:textId="77777777" w:rsidR="008C3C67" w:rsidRPr="00744C4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  <w:r w:rsidRPr="00744C41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>DISEÑO ACTUAL Y REDISEÑO DEL PROCEDIMIENTO</w:t>
            </w:r>
            <w:r w:rsidR="008C3C67" w:rsidRPr="00744C41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 xml:space="preserve"> </w:t>
            </w:r>
          </w:p>
          <w:p w14:paraId="553795EE" w14:textId="77777777" w:rsidR="00CD37CD" w:rsidRPr="00D734ED" w:rsidRDefault="00CD37CD" w:rsidP="00CD37CD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TRAMITE CORRESPONDIENTE A MAGA</w:t>
            </w:r>
          </w:p>
          <w:p w14:paraId="381A58A0" w14:textId="4451A7C2" w:rsidR="004330B8" w:rsidRPr="00EB3186" w:rsidRDefault="00CD37CD" w:rsidP="00EB3186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B3186">
              <w:rPr>
                <w:rFonts w:ascii="Arial" w:hAnsi="Arial" w:cs="Arial"/>
                <w:bCs/>
                <w:sz w:val="20"/>
                <w:szCs w:val="20"/>
              </w:rPr>
              <w:t>Prorroga de</w:t>
            </w:r>
            <w:r w:rsidR="005A3DBA">
              <w:rPr>
                <w:rFonts w:ascii="Arial" w:hAnsi="Arial" w:cs="Arial"/>
                <w:bCs/>
                <w:sz w:val="20"/>
                <w:szCs w:val="20"/>
              </w:rPr>
              <w:t xml:space="preserve"> concesión de</w:t>
            </w:r>
            <w:r w:rsidRPr="00EB3186">
              <w:rPr>
                <w:rFonts w:ascii="Arial" w:hAnsi="Arial" w:cs="Arial"/>
                <w:bCs/>
                <w:sz w:val="20"/>
                <w:szCs w:val="20"/>
              </w:rPr>
              <w:t xml:space="preserve"> Permiso de Acuicultura Artesanal</w:t>
            </w:r>
          </w:p>
          <w:p w14:paraId="590E2F34" w14:textId="4418D1AB" w:rsidR="004330B8" w:rsidRPr="00EB3186" w:rsidRDefault="004330B8" w:rsidP="00EB318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EB3186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 </w:t>
            </w:r>
          </w:p>
          <w:tbl>
            <w:tblPr>
              <w:tblStyle w:val="Tablaconcuadrcula"/>
              <w:tblW w:w="7969" w:type="dxa"/>
              <w:tblLayout w:type="fixed"/>
              <w:tblLook w:val="04A0" w:firstRow="1" w:lastRow="0" w:firstColumn="1" w:lastColumn="0" w:noHBand="0" w:noVBand="1"/>
            </w:tblPr>
            <w:tblGrid>
              <w:gridCol w:w="566"/>
              <w:gridCol w:w="3572"/>
              <w:gridCol w:w="113"/>
              <w:gridCol w:w="34"/>
              <w:gridCol w:w="3650"/>
              <w:gridCol w:w="34"/>
            </w:tblGrid>
            <w:tr w:rsidR="008B2613" w:rsidRPr="00D734ED" w14:paraId="3FD3C75E" w14:textId="77777777" w:rsidTr="008B2613">
              <w:trPr>
                <w:gridAfter w:val="1"/>
                <w:wAfter w:w="31" w:type="dxa"/>
              </w:trPr>
              <w:tc>
                <w:tcPr>
                  <w:tcW w:w="4140" w:type="dxa"/>
                  <w:gridSpan w:val="2"/>
                </w:tcPr>
                <w:p w14:paraId="66F672CB" w14:textId="77777777" w:rsidR="008B2613" w:rsidRPr="00D734ED" w:rsidRDefault="008B2613" w:rsidP="008B2613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Actual</w:t>
                  </w:r>
                </w:p>
              </w:tc>
              <w:tc>
                <w:tcPr>
                  <w:tcW w:w="3798" w:type="dxa"/>
                  <w:gridSpan w:val="3"/>
                </w:tcPr>
                <w:p w14:paraId="179EBD60" w14:textId="77777777" w:rsidR="008B2613" w:rsidRPr="00D734ED" w:rsidRDefault="008B2613" w:rsidP="008B2613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propuesto</w:t>
                  </w:r>
                </w:p>
              </w:tc>
            </w:tr>
            <w:tr w:rsidR="008B2613" w:rsidRPr="002568C6" w14:paraId="64EF7ED6" w14:textId="77777777" w:rsidTr="008B2613">
              <w:trPr>
                <w:gridAfter w:val="1"/>
                <w:wAfter w:w="31" w:type="dxa"/>
                <w:trHeight w:val="340"/>
              </w:trPr>
              <w:tc>
                <w:tcPr>
                  <w:tcW w:w="7938" w:type="dxa"/>
                  <w:gridSpan w:val="5"/>
                  <w:vAlign w:val="center"/>
                </w:tcPr>
                <w:p w14:paraId="3A944388" w14:textId="77777777" w:rsidR="008B2613" w:rsidRPr="002568C6" w:rsidRDefault="008B2613" w:rsidP="008B2613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Requisitos</w:t>
                  </w:r>
                </w:p>
              </w:tc>
            </w:tr>
            <w:tr w:rsidR="008B2613" w:rsidRPr="00D734ED" w14:paraId="20D42A51" w14:textId="77777777" w:rsidTr="008B2613">
              <w:tc>
                <w:tcPr>
                  <w:tcW w:w="4284" w:type="dxa"/>
                  <w:gridSpan w:val="4"/>
                </w:tcPr>
                <w:p w14:paraId="52E1CE0E" w14:textId="50FF62FC" w:rsidR="008B2613" w:rsidRPr="008E15EF" w:rsidRDefault="005A3DBA" w:rsidP="008B2613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1. </w:t>
                  </w:r>
                  <w:r w:rsidR="008B2613"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3685" w:type="dxa"/>
                  <w:gridSpan w:val="2"/>
                </w:tcPr>
                <w:p w14:paraId="3BAAC1A8" w14:textId="1A514579" w:rsidR="008B2613" w:rsidRPr="00D734ED" w:rsidRDefault="00FD605B" w:rsidP="008B2613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5A3DBA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1. </w:t>
                  </w:r>
                  <w:r w:rsidR="008B2613"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</w:p>
              </w:tc>
            </w:tr>
            <w:tr w:rsidR="008B2613" w:rsidRPr="008E15EF" w14:paraId="56C81864" w14:textId="77777777" w:rsidTr="008B2613">
              <w:tc>
                <w:tcPr>
                  <w:tcW w:w="4284" w:type="dxa"/>
                  <w:gridSpan w:val="4"/>
                </w:tcPr>
                <w:p w14:paraId="06682891" w14:textId="44372548" w:rsidR="008B2613" w:rsidRPr="006103DE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  <w:r w:rsidR="00CD37C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l documento de identificación del solicitante o representante legal</w:t>
                  </w:r>
                </w:p>
              </w:tc>
              <w:tc>
                <w:tcPr>
                  <w:tcW w:w="3685" w:type="dxa"/>
                  <w:gridSpan w:val="2"/>
                </w:tcPr>
                <w:p w14:paraId="64E8EC8F" w14:textId="30DF5D45" w:rsidR="008B2613" w:rsidRPr="008E15EF" w:rsidRDefault="005A3DBA" w:rsidP="008B2613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8E15EF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Simple del Documento Personal de Identificación del solicitante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o representante legal</w:t>
                  </w:r>
                </w:p>
              </w:tc>
            </w:tr>
            <w:tr w:rsidR="008B2613" w:rsidRPr="008E15EF" w14:paraId="6D83464E" w14:textId="77777777" w:rsidTr="008B2613">
              <w:tc>
                <w:tcPr>
                  <w:tcW w:w="4284" w:type="dxa"/>
                  <w:gridSpan w:val="4"/>
                </w:tcPr>
                <w:p w14:paraId="555CAA7D" w14:textId="5353A66E" w:rsidR="008B2613" w:rsidRPr="006103DE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  <w:r w:rsidR="00CD37C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l nombramiento del representante legal (si aplica)</w:t>
                  </w:r>
                </w:p>
              </w:tc>
              <w:tc>
                <w:tcPr>
                  <w:tcW w:w="3685" w:type="dxa"/>
                  <w:gridSpan w:val="2"/>
                </w:tcPr>
                <w:p w14:paraId="5F056868" w14:textId="0AC86D5B" w:rsidR="008B2613" w:rsidRPr="008E15EF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mple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el nombramiento del representante legal (si aplica)</w:t>
                  </w:r>
                </w:p>
              </w:tc>
            </w:tr>
            <w:tr w:rsidR="008B2613" w:rsidRPr="008E15EF" w14:paraId="4FB1B130" w14:textId="77777777" w:rsidTr="008B2613">
              <w:tc>
                <w:tcPr>
                  <w:tcW w:w="4284" w:type="dxa"/>
                  <w:gridSpan w:val="4"/>
                </w:tcPr>
                <w:p w14:paraId="602D0716" w14:textId="5BA0939F" w:rsidR="008B2613" w:rsidRPr="00981A03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  <w:r w:rsidR="00CD37C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 la patente de comercio de empresa o sociedad (si aplica)</w:t>
                  </w:r>
                </w:p>
              </w:tc>
              <w:tc>
                <w:tcPr>
                  <w:tcW w:w="3685" w:type="dxa"/>
                  <w:gridSpan w:val="2"/>
                </w:tcPr>
                <w:p w14:paraId="3A75AE6F" w14:textId="22890733" w:rsidR="008B2613" w:rsidRPr="008E15EF" w:rsidRDefault="005A3DBA" w:rsidP="008B2613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mple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e la patente de comercio de empresa o sociedad (si aplica)</w:t>
                  </w:r>
                </w:p>
              </w:tc>
            </w:tr>
            <w:tr w:rsidR="008B2613" w:rsidRPr="00981A03" w14:paraId="5D9473C8" w14:textId="77777777" w:rsidTr="008B2613">
              <w:tc>
                <w:tcPr>
                  <w:tcW w:w="4284" w:type="dxa"/>
                  <w:gridSpan w:val="4"/>
                </w:tcPr>
                <w:p w14:paraId="6EE7689C" w14:textId="14C1DDFB" w:rsidR="008B2613" w:rsidRPr="00254382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  <w:r w:rsidR="00CD37C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 la escritura constitutiva de la entidad solicitante inscrita en el registro respectivo</w:t>
                  </w:r>
                </w:p>
              </w:tc>
              <w:tc>
                <w:tcPr>
                  <w:tcW w:w="3685" w:type="dxa"/>
                  <w:gridSpan w:val="2"/>
                </w:tcPr>
                <w:p w14:paraId="3EA51146" w14:textId="778D2BAB" w:rsidR="008B2613" w:rsidRPr="00981A03" w:rsidRDefault="005A3DBA" w:rsidP="008B2613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mple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 la escritura constitutiva de la entidad solicitante inscrita en el registro respectivo</w:t>
                  </w:r>
                </w:p>
              </w:tc>
            </w:tr>
            <w:tr w:rsidR="008B2613" w:rsidRPr="00981A03" w14:paraId="1CB3CC57" w14:textId="77777777" w:rsidTr="008B2613">
              <w:tc>
                <w:tcPr>
                  <w:tcW w:w="4284" w:type="dxa"/>
                  <w:gridSpan w:val="4"/>
                </w:tcPr>
                <w:p w14:paraId="232AB931" w14:textId="458424DB" w:rsidR="008B2613" w:rsidRPr="00254382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del documento que acredite la propiedad del inmueble o contrato de arrendamiento o cualquier otro título legal</w:t>
                  </w:r>
                </w:p>
              </w:tc>
              <w:tc>
                <w:tcPr>
                  <w:tcW w:w="3685" w:type="dxa"/>
                  <w:gridSpan w:val="2"/>
                </w:tcPr>
                <w:p w14:paraId="390F581B" w14:textId="609697F7" w:rsidR="008B2613" w:rsidRPr="00981A03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mple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 documento que acredite la propiedad del inmueble o contrato de arrendamiento o cualquier otro título legal</w:t>
                  </w:r>
                </w:p>
              </w:tc>
            </w:tr>
            <w:tr w:rsidR="008B2613" w:rsidRPr="00254382" w14:paraId="68CFE100" w14:textId="77777777" w:rsidTr="008B2613">
              <w:tc>
                <w:tcPr>
                  <w:tcW w:w="4284" w:type="dxa"/>
                  <w:gridSpan w:val="4"/>
                </w:tcPr>
                <w:p w14:paraId="38B2F8DA" w14:textId="439164E5" w:rsidR="008B2613" w:rsidRPr="00254382" w:rsidRDefault="005A3DBA" w:rsidP="008B2613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7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Copia de plano de conjunto y plano de ubicación de la finca o laboratorio</w:t>
                  </w:r>
                </w:p>
              </w:tc>
              <w:tc>
                <w:tcPr>
                  <w:tcW w:w="3685" w:type="dxa"/>
                  <w:gridSpan w:val="2"/>
                </w:tcPr>
                <w:p w14:paraId="45019577" w14:textId="123DEE43" w:rsidR="008B2613" w:rsidRPr="00254382" w:rsidRDefault="005A3DBA" w:rsidP="008B2613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7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opia de plano de conjunto y plano de ubicación de la finca o laboratorio</w:t>
                  </w:r>
                </w:p>
              </w:tc>
            </w:tr>
            <w:tr w:rsidR="008B2613" w:rsidRPr="00254382" w14:paraId="7CFF29C6" w14:textId="77777777" w:rsidTr="008B2613">
              <w:tc>
                <w:tcPr>
                  <w:tcW w:w="4284" w:type="dxa"/>
                  <w:gridSpan w:val="4"/>
                </w:tcPr>
                <w:p w14:paraId="09F7B6FD" w14:textId="7DAA8F43" w:rsidR="008B2613" w:rsidRPr="00254382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8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Copia de Resolución Ministerial favorable del estudio de evaluación del impacto ambiental o documento que corresponda del Ministerio de Ambiente y Recursos Naturales</w:t>
                  </w:r>
                </w:p>
              </w:tc>
              <w:tc>
                <w:tcPr>
                  <w:tcW w:w="3685" w:type="dxa"/>
                  <w:gridSpan w:val="2"/>
                </w:tcPr>
                <w:p w14:paraId="7F33B04B" w14:textId="71DDD30F" w:rsidR="008B2613" w:rsidRPr="00254382" w:rsidRDefault="005A3DBA" w:rsidP="008B2613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8</w:t>
                  </w:r>
                  <w:r w:rsidR="00FD605B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. </w:t>
                  </w:r>
                  <w:r w:rsidR="008B261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</w:t>
                  </w:r>
                  <w:r w:rsidR="008B2613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opia de Resolución Ministerial favorable del estudio de evaluación del impacto ambiental o documento que corresponda del Ministerio de Ambiente y Recursos Naturales</w:t>
                  </w:r>
                </w:p>
              </w:tc>
            </w:tr>
            <w:tr w:rsidR="008B2613" w:rsidRPr="002568C6" w14:paraId="6B159E57" w14:textId="77777777" w:rsidTr="008B2613">
              <w:trPr>
                <w:gridAfter w:val="1"/>
                <w:wAfter w:w="31" w:type="dxa"/>
                <w:trHeight w:val="340"/>
              </w:trPr>
              <w:tc>
                <w:tcPr>
                  <w:tcW w:w="7938" w:type="dxa"/>
                  <w:gridSpan w:val="5"/>
                  <w:vAlign w:val="center"/>
                </w:tcPr>
                <w:p w14:paraId="63F28CEF" w14:textId="77777777" w:rsidR="008B2613" w:rsidRPr="002568C6" w:rsidRDefault="008B2613" w:rsidP="008B2613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Pasos</w:t>
                  </w:r>
                </w:p>
              </w:tc>
            </w:tr>
            <w:tr w:rsidR="00054450" w:rsidRPr="00131781" w14:paraId="4B56DD3F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14D6FD5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86" w:type="dxa"/>
                  <w:gridSpan w:val="2"/>
                </w:tcPr>
                <w:p w14:paraId="02C80CFC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formulario y papelerí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FA6C16A" w14:textId="7AC51B5B" w:rsidR="00054450" w:rsidRPr="00131781" w:rsidRDefault="00A31C98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1. 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u</w:t>
                  </w:r>
                  <w:r w:rsidR="00D70AD4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suario 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</w:t>
                  </w:r>
                  <w:r w:rsidR="00D70AD4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mpleta formulario y carga en el sistema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informático los</w:t>
                  </w:r>
                  <w:r w:rsidR="00D70AD4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ocumentos requeridos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  <w:r w:rsidR="00054450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054450" w:rsidRPr="00131781" w14:paraId="107E7CE0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E728D48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686" w:type="dxa"/>
                  <w:gridSpan w:val="2"/>
                </w:tcPr>
                <w:p w14:paraId="6BA2E35D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Validación de formulario y papelería adjunt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B35FB37" w14:textId="77777777" w:rsidR="00D70AD4" w:rsidRPr="00055F60" w:rsidRDefault="00A31C98" w:rsidP="00D70AD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2. 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="00D70AD4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ctor del Dpto. Pesca Continental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Acuicultura</w:t>
                  </w:r>
                  <w:r w:rsidR="00D70AD4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recibe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xpediente en la bandeja</w:t>
                  </w:r>
                  <w:r w:rsidR="00D70AD4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a</w:t>
                  </w:r>
                  <w:r w:rsidR="00D70AD4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  <w:p w14:paraId="40F3635E" w14:textId="77777777" w:rsidR="00D70AD4" w:rsidRPr="008A75E0" w:rsidRDefault="00D70AD4" w:rsidP="00D70AD4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: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gue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aso 3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  <w:p w14:paraId="62F94950" w14:textId="5437E6B0" w:rsidR="00054450" w:rsidRPr="00131781" w:rsidRDefault="00D70AD4" w:rsidP="00D70AD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No: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D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vuelve con observaciones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y regresa al paso 1</w:t>
                  </w:r>
                  <w:r w:rsidR="00A31C9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054450" w:rsidRPr="00131781" w14:paraId="6B4971A5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F8945AF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>3</w:t>
                  </w:r>
                </w:p>
              </w:tc>
              <w:tc>
                <w:tcPr>
                  <w:tcW w:w="3686" w:type="dxa"/>
                  <w:gridSpan w:val="2"/>
                </w:tcPr>
                <w:p w14:paraId="30434023" w14:textId="77777777" w:rsidR="00054450" w:rsidRPr="00A31C98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A31C9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F005855" w14:textId="4985DB96" w:rsidR="00054450" w:rsidRPr="00A31C98" w:rsidRDefault="00A31C98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A31C98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3. 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="00D70AD4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ctor del Dpto. Pesca Continental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Acuicultura</w:t>
                  </w:r>
                  <w:r w:rsidR="00D70AD4"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D70AD4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ograma y realiza visita técnica a la unidad productora</w:t>
                  </w:r>
                  <w:r w:rsidR="00D77F08" w:rsidRPr="00A31C9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054450" w:rsidRPr="00131781" w14:paraId="13972367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B99ACB1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3686" w:type="dxa"/>
                  <w:gridSpan w:val="2"/>
                </w:tcPr>
                <w:p w14:paraId="5182F5EA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</w:tcPr>
                <w:p w14:paraId="2820F657" w14:textId="497BC3B9" w:rsidR="00054450" w:rsidRPr="00131781" w:rsidRDefault="00A31C98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4. 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="00D70AD4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ctor del Dpto. Pesca Continental</w:t>
                  </w:r>
                  <w:r w:rsidR="00D70AD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Acuicultura</w:t>
                  </w:r>
                  <w:r w:rsidR="00D70AD4"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D70AD4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abora e</w:t>
                  </w:r>
                  <w:r w:rsidR="00D70AD4"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l informe</w:t>
                  </w:r>
                  <w:r w:rsidR="00D70AD4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técnico en el sistema informático.</w:t>
                  </w:r>
                </w:p>
              </w:tc>
            </w:tr>
            <w:tr w:rsidR="00054450" w:rsidRPr="00131781" w14:paraId="2F743FCD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835D7F3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3686" w:type="dxa"/>
                  <w:gridSpan w:val="2"/>
                </w:tcPr>
                <w:p w14:paraId="34AA3B3A" w14:textId="77777777" w:rsidR="00054450" w:rsidRPr="00A31C98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A31C9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685" w:type="dxa"/>
                  <w:gridSpan w:val="2"/>
                </w:tcPr>
                <w:p w14:paraId="01AEF186" w14:textId="5DB1AA23" w:rsidR="00054450" w:rsidRPr="00A31C98" w:rsidRDefault="00A31C98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A31C98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5. </w:t>
                  </w:r>
                  <w:r w:rsidR="006D5830"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Jefe de Dpto. de </w:t>
                  </w:r>
                  <w:r w:rsidR="006D583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</w:t>
                  </w:r>
                  <w:r w:rsidR="006D5830"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sca Continental recibe informe en </w:t>
                  </w:r>
                  <w:r w:rsidR="006D583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la </w:t>
                  </w:r>
                  <w:r w:rsidR="006D5830"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bandeja y elabora Dictamen Técnico</w:t>
                  </w:r>
                  <w:r w:rsidR="006D583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054450" w:rsidRPr="00131781" w14:paraId="02F224A1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9C07611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3686" w:type="dxa"/>
                  <w:gridSpan w:val="2"/>
                </w:tcPr>
                <w:p w14:paraId="077E2573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expediente por parte de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45A8EB6" w14:textId="77777777" w:rsidR="006D5830" w:rsidRDefault="00A31C98" w:rsidP="006D5830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6.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6D583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</w:t>
                  </w:r>
                  <w:r w:rsidR="006D5830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sesor Jurídic</w:t>
                  </w:r>
                  <w:r w:rsidR="006D583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 recibe Dictamen Técnico en la bandeja.</w:t>
                  </w:r>
                </w:p>
                <w:p w14:paraId="5121CB29" w14:textId="77777777" w:rsidR="006D5830" w:rsidRDefault="006D5830" w:rsidP="006D583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: Sigue paso 7.</w:t>
                  </w:r>
                </w:p>
                <w:p w14:paraId="0D6F53E5" w14:textId="187BC53B" w:rsidR="00054450" w:rsidRPr="00131781" w:rsidRDefault="006D5830" w:rsidP="006D583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No: Devuelve con observaciones y regresa al paso 5</w:t>
                  </w:r>
                  <w:r w:rsidR="00121032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054450" w:rsidRPr="00131781" w14:paraId="5EDF25EA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E73DCF4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7</w:t>
                  </w:r>
                </w:p>
              </w:tc>
              <w:tc>
                <w:tcPr>
                  <w:tcW w:w="3686" w:type="dxa"/>
                  <w:gridSpan w:val="2"/>
                </w:tcPr>
                <w:p w14:paraId="5DF0336A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egación de jefe de Departamento a técnico para realización de visita técnica.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2F151E2" w14:textId="12EF3CB7" w:rsidR="00054450" w:rsidRPr="00131781" w:rsidRDefault="00A31C98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7. </w:t>
                  </w:r>
                  <w:r w:rsidR="006D583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Asesor Jurídico emite Opinión Jurídic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054450" w:rsidRPr="00131781" w14:paraId="61295E52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1BE618B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8</w:t>
                  </w:r>
                </w:p>
              </w:tc>
              <w:tc>
                <w:tcPr>
                  <w:tcW w:w="3686" w:type="dxa"/>
                  <w:gridSpan w:val="2"/>
                </w:tcPr>
                <w:p w14:paraId="6FB0DBAC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esentación de informe técnico a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EE84EF1" w14:textId="4982545F" w:rsidR="00054450" w:rsidRPr="00131781" w:rsidRDefault="006D583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8. </w:t>
                  </w:r>
                  <w:r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irector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genera y </w:t>
                  </w:r>
                  <w:r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valid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l certificado en el sistema informático </w:t>
                  </w:r>
                  <w:r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y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 electrónicamente al usuario.</w:t>
                  </w:r>
                </w:p>
              </w:tc>
            </w:tr>
            <w:tr w:rsidR="00054450" w:rsidRPr="00131781" w14:paraId="2CFA2AF0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B1469DA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9</w:t>
                  </w:r>
                </w:p>
              </w:tc>
              <w:tc>
                <w:tcPr>
                  <w:tcW w:w="3686" w:type="dxa"/>
                  <w:gridSpan w:val="2"/>
                </w:tcPr>
                <w:p w14:paraId="292D7F8D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misión de Dictamen Técnic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1831645" w14:textId="5F228DA1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33275B8C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44DF2CF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3686" w:type="dxa"/>
                  <w:gridSpan w:val="2"/>
                </w:tcPr>
                <w:p w14:paraId="0D68BCD4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partamento a Asistente de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620CB63" w14:textId="4BA05066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2A62710C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7EFE7C0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1</w:t>
                  </w:r>
                </w:p>
              </w:tc>
              <w:tc>
                <w:tcPr>
                  <w:tcW w:w="3686" w:type="dxa"/>
                  <w:gridSpan w:val="2"/>
                </w:tcPr>
                <w:p w14:paraId="199A54B8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0B0D183" w14:textId="60393D02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61B091EF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D97A6C3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2</w:t>
                  </w:r>
                </w:p>
              </w:tc>
              <w:tc>
                <w:tcPr>
                  <w:tcW w:w="3686" w:type="dxa"/>
                  <w:gridSpan w:val="2"/>
                </w:tcPr>
                <w:p w14:paraId="5DE552AA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visión de expediente 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1A13D11" w14:textId="5FAD6589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30047C6E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DDB7915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3</w:t>
                  </w:r>
                </w:p>
              </w:tc>
              <w:tc>
                <w:tcPr>
                  <w:tcW w:w="3686" w:type="dxa"/>
                  <w:gridSpan w:val="2"/>
                </w:tcPr>
                <w:p w14:paraId="77C0ECBF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F475E96" w14:textId="1A1D15AF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47EBEF6D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7265CEE" w14:textId="77777777" w:rsidR="00054450" w:rsidRPr="00131781" w:rsidRDefault="00054450" w:rsidP="00054450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4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5C7EF8D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23DCCEF" w14:textId="239B9B61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6815DE6C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14CF327" w14:textId="77777777" w:rsidR="00054450" w:rsidRPr="00131781" w:rsidRDefault="00054450" w:rsidP="00054450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5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018EEBE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encargado de As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s</w:t>
                  </w: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78BC51E" w14:textId="23A49B4D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50842448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A02BCDD" w14:textId="77777777" w:rsidR="00054450" w:rsidRPr="00131781" w:rsidRDefault="00054450" w:rsidP="00054450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6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61425C7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DFA25AD" w14:textId="7CE6A240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54450" w:rsidRPr="00131781" w14:paraId="27F9708F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870AE1A" w14:textId="77777777" w:rsidR="00054450" w:rsidRPr="00131781" w:rsidRDefault="00054450" w:rsidP="00054450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7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5D41462" w14:textId="77777777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41EADAD" w14:textId="3E1AF5C8" w:rsidR="00054450" w:rsidRPr="00131781" w:rsidRDefault="00054450" w:rsidP="0005445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330B8" w:rsidRPr="00131781" w14:paraId="372E524A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75FE5F5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8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2505B0D6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65DCA7F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330B8" w:rsidRPr="00131781" w14:paraId="28B41348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717A6CB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9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31667F48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42DB636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4330B8" w:rsidRPr="00131781" w14:paraId="40B7E809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F546695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0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03F0292A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F67EB3A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4330B8" w:rsidRPr="00131781" w14:paraId="5981FCB2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A4D848C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1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3AE2E28D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D1A0015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330B8" w:rsidRPr="00131781" w14:paraId="77000703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AC8150C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2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8DC6C24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B2D6171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330B8" w:rsidRPr="00131781" w14:paraId="29EAE244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719EB8F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3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86EB554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 por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A2F0BF7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330B8" w:rsidRPr="00131781" w14:paraId="5AD10FEF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2F714E2" w14:textId="77777777" w:rsidR="004330B8" w:rsidRPr="00131781" w:rsidRDefault="004330B8" w:rsidP="004330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4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BE8F532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con opinión jurídica a Administración Gene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31369DD" w14:textId="77777777" w:rsidR="004330B8" w:rsidRPr="00131781" w:rsidRDefault="004330B8" w:rsidP="004330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0D30E4E2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15D3D0F" w14:textId="77777777" w:rsidR="00216A7C" w:rsidRPr="00C82500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C8250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5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0FC3E3F" w14:textId="546CB161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7ECA98A" w14:textId="355AB522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3C631922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7C96C19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26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7544C52F" w14:textId="1FEEB071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Notificación de Resolución Ministerial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A4D8E90" w14:textId="73E3AF4B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421F2DB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0C7F9A1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7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2C06BE1" w14:textId="7956C806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AF78123" w14:textId="00C8B734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3FBA058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56E9EE9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8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FD34B4D" w14:textId="2EEC5E2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7FCB013" w14:textId="5466CF67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11E3B203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74328D6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9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6825D8D" w14:textId="326AB476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irma de Resolución Ministerial por ministro y viceministr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24BD2D2" w14:textId="072F85B4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0B0DB464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730C9E5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0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5BE47DB" w14:textId="15334C6F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spacho superior a administración general para notificación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FD78B73" w14:textId="01E74AA3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DA73A59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7CE0C50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1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26BB2471" w14:textId="6C07F52B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471D28C" w14:textId="2126F2BC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8D4D2FE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3763AFB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2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09C17013" w14:textId="08557154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DIPES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CF547EA" w14:textId="6E3ACD85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3D2E5666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7AF4533" w14:textId="77777777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3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09FE70B9" w14:textId="50E95CFC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1372FB8" w14:textId="60EB5323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21EFB287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5B55582" w14:textId="77777777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4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089E21FD" w14:textId="23A1159A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58A9E82" w14:textId="3EE14E3D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584FF683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3A09B98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5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37DD2B0" w14:textId="75C6778E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D0873D1" w14:textId="648362E8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A306D2A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EB0D469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6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30D18B4D" w14:textId="59E56EC8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1D9C390" w14:textId="1F765BF0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54BD03C8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ED8B5DB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7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AC564FB" w14:textId="51D7D395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1BFC388" w14:textId="1AB1D11E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31252EEB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2470584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8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29AB8E71" w14:textId="5FDCEEAB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58457B3" w14:textId="32B037F4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5B362723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A85AC62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9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75332296" w14:textId="39BCF368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5C2BF6A" w14:textId="2D5F4D21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7F1833BB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7885D8E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0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579E361" w14:textId="3C876F2D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Certificado de 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rtesanal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014F56D" w14:textId="3C1EBB63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64C2C227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E8584AB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1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33F7827" w14:textId="2F25B830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 Registro y Estadística a Asistente de Dirección 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4F13673" w14:textId="02079AFD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557D0A7A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E9F2D0F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2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B905896" w14:textId="0D607008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rtesanal 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e Asistente de Dirección a director para firm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BA35EEA" w14:textId="78D17D1A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696EDC91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907D17F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3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7BFCD38B" w14:textId="45BEFC3A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Firma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rtesanal 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D4C769B" w14:textId="17B93A33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A22FF73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D1092B9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4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FD99A32" w14:textId="6AC9A276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rtesanal 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firmado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9FD6BF2" w14:textId="37FA625C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39D4988C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BAEC521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5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3ACD6179" w14:textId="14B1F988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firmado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4213AAB" w14:textId="1B9C473B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1C432BA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BED1864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6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1CD6C86" w14:textId="3DA5CC2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certificado 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 Registro y Estadística a Dpto. de Pesca Continental para entreg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0C9335D" w14:textId="556553CF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45701E5D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EDAEF67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7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01EFB96" w14:textId="36C87A08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Recepción de certific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por parte del Encargado de Dpto. Pesca Continent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FA69A09" w14:textId="2B4D20F0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6CC80737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949C07B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highlight w:val="cyan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8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D6A21B3" w14:textId="11F2A6A3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Delegación del Jefe de Dpto. de Pesca Continental a Técnico en pesca para 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 xml:space="preserve">entrega de certific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B9BA2FA" w14:textId="48F570E0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29A19E07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0C9C43D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9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677A2A5B" w14:textId="7F1CA82B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olicitud de combustible por técnico en pesca a Departamento de Apoyo Financier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4B7C8DD" w14:textId="0AF82B7A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216A7C" w:rsidRPr="00131781" w14:paraId="7F1D5A7D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83840EB" w14:textId="77777777" w:rsidR="00216A7C" w:rsidRPr="00131781" w:rsidRDefault="00216A7C" w:rsidP="00216A7C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0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611F510F" w14:textId="12731716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certificado de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EE26C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EE26C1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975968D" w14:textId="6DA8A296" w:rsidR="00216A7C" w:rsidRPr="00131781" w:rsidRDefault="00216A7C" w:rsidP="00216A7C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E26C1" w:rsidRPr="00131781" w14:paraId="394F29FE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4256140" w14:textId="77777777" w:rsidR="00EE26C1" w:rsidRPr="00131781" w:rsidRDefault="00EE26C1" w:rsidP="00EE26C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1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4910A732" w14:textId="7C366EAF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EEB05ED" w14:textId="21982085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E26C1" w:rsidRPr="00131781" w14:paraId="6664AA48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D0AC765" w14:textId="77777777" w:rsidR="00EE26C1" w:rsidRPr="00131781" w:rsidRDefault="00EE26C1" w:rsidP="00EE26C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2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1904A88" w14:textId="2F8487EB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entrega de certificado de </w:t>
                  </w:r>
                  <w:r w:rsidR="00C82500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Permiso de </w:t>
                  </w:r>
                  <w:r w:rsidR="00C8250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Acuicultura </w:t>
                  </w:r>
                  <w:r w:rsidR="00C82500"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tesan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787F8E7" w14:textId="706AD30D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E26C1" w:rsidRPr="00131781" w14:paraId="61EE8AB5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EE5695E" w14:textId="77777777" w:rsidR="00EE26C1" w:rsidRPr="00131781" w:rsidRDefault="00EE26C1" w:rsidP="00EE26C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3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0208137E" w14:textId="188A6D6F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informe por técnico en pesca a jefe de Dpto. Pesca Continental 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AE0822C" w14:textId="4D2F8DA3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E26C1" w:rsidRPr="00131781" w14:paraId="503CDE61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74C1F7C" w14:textId="77777777" w:rsidR="00EE26C1" w:rsidRPr="00131781" w:rsidRDefault="00EE26C1" w:rsidP="00EE26C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4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5E608527" w14:textId="119502E2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7E11058" w14:textId="3459800E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E26C1" w:rsidRPr="00131781" w14:paraId="3B57BB34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A2C03FB" w14:textId="77777777" w:rsidR="00EE26C1" w:rsidRPr="00131781" w:rsidRDefault="00EE26C1" w:rsidP="00EE26C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5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15A19EBC" w14:textId="1C9C5D7D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4535102" w14:textId="68926AC1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E26C1" w:rsidRPr="00131781" w14:paraId="54302946" w14:textId="77777777" w:rsidTr="008B2613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FB58EF0" w14:textId="77777777" w:rsidR="00EE26C1" w:rsidRPr="00131781" w:rsidRDefault="00EE26C1" w:rsidP="00EE26C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6</w:t>
                  </w:r>
                </w:p>
              </w:tc>
              <w:tc>
                <w:tcPr>
                  <w:tcW w:w="3686" w:type="dxa"/>
                  <w:gridSpan w:val="2"/>
                  <w:vAlign w:val="center"/>
                </w:tcPr>
                <w:p w14:paraId="633946E1" w14:textId="35BB3F88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76120B3" w14:textId="54166DDD" w:rsidR="00EE26C1" w:rsidRPr="00131781" w:rsidRDefault="00EE26C1" w:rsidP="00EE26C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64946" w:rsidRPr="00D734ED" w14:paraId="2D60A706" w14:textId="77777777" w:rsidTr="00F53C4D">
              <w:trPr>
                <w:gridAfter w:val="1"/>
                <w:wAfter w:w="31" w:type="dxa"/>
              </w:trPr>
              <w:tc>
                <w:tcPr>
                  <w:tcW w:w="7938" w:type="dxa"/>
                  <w:gridSpan w:val="5"/>
                </w:tcPr>
                <w:p w14:paraId="5B3F7B0E" w14:textId="77777777" w:rsidR="00064946" w:rsidRPr="00D734ED" w:rsidRDefault="00064946" w:rsidP="00064946">
                  <w:pPr>
                    <w:jc w:val="center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bookmarkStart w:id="0" w:name="_Hlk109046026"/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iempo</w:t>
                  </w:r>
                </w:p>
              </w:tc>
            </w:tr>
            <w:tr w:rsidR="00064946" w:rsidRPr="00D734ED" w14:paraId="3C3AF126" w14:textId="77777777" w:rsidTr="00AD2D64">
              <w:trPr>
                <w:gridAfter w:val="1"/>
                <w:wAfter w:w="31" w:type="dxa"/>
              </w:trPr>
              <w:tc>
                <w:tcPr>
                  <w:tcW w:w="4287" w:type="dxa"/>
                  <w:gridSpan w:val="4"/>
                </w:tcPr>
                <w:p w14:paraId="6FF449F9" w14:textId="77777777" w:rsidR="00064946" w:rsidRPr="00D734ED" w:rsidRDefault="00064946" w:rsidP="00064946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Reglamento de la Ley General de Pesca establece un plazo de 60 días para otorgar licencia al ser presentada y aceptada toda la documentación solicitada. </w:t>
                  </w:r>
                </w:p>
                <w:p w14:paraId="09C6C986" w14:textId="77777777" w:rsidR="00064946" w:rsidRPr="00D734ED" w:rsidRDefault="00064946" w:rsidP="0006494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3651" w:type="dxa"/>
                </w:tcPr>
                <w:p w14:paraId="2A2DDB18" w14:textId="77777777" w:rsidR="00064946" w:rsidRPr="00D734ED" w:rsidRDefault="00064946" w:rsidP="0006494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0 días</w:t>
                  </w:r>
                </w:p>
              </w:tc>
            </w:tr>
            <w:bookmarkEnd w:id="0"/>
            <w:tr w:rsidR="00064946" w:rsidRPr="008A69C4" w14:paraId="4EC3C318" w14:textId="77777777" w:rsidTr="00F53C4D">
              <w:trPr>
                <w:gridAfter w:val="1"/>
                <w:wAfter w:w="31" w:type="dxa"/>
              </w:trPr>
              <w:tc>
                <w:tcPr>
                  <w:tcW w:w="7938" w:type="dxa"/>
                  <w:gridSpan w:val="5"/>
                </w:tcPr>
                <w:p w14:paraId="3C4218F2" w14:textId="77777777" w:rsidR="00064946" w:rsidRPr="008A69C4" w:rsidRDefault="00064946" w:rsidP="00064946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2F6A810B" w14:textId="30869665" w:rsidR="00C6748A" w:rsidRDefault="00C6748A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  <w:p w14:paraId="5CF5B3AB" w14:textId="77777777" w:rsidR="000A33EC" w:rsidRPr="00D734ED" w:rsidRDefault="000A33EC" w:rsidP="000A33EC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El formulario deberá de ser presentado con la documentación completa en la Dirección de Normatividad de la Pesca y Acuicultura</w:t>
            </w:r>
            <w:r>
              <w:rPr>
                <w:rFonts w:ascii="Arial" w:hAnsi="Arial" w:cs="Arial"/>
                <w:sz w:val="20"/>
                <w:szCs w:val="20"/>
                <w:lang w:val="es-ES" w:eastAsia="es-GT"/>
              </w:rPr>
              <w:t>, con 30 días de anticipación a la fecha de vencimiento de la concesión</w:t>
            </w: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. Si durante la revisión del expediente completo se establece que falta alguno de los requisitos, se notificará al solicitante para que dentro de los 2 días siguientes pueda completarlo. No se recibirán expedientes con documentación incompleta.</w:t>
            </w:r>
          </w:p>
          <w:p w14:paraId="7F263AB2" w14:textId="77777777" w:rsidR="00064946" w:rsidRPr="00D734ED" w:rsidRDefault="00064946" w:rsidP="0006494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Identificación de acciones interinstitucionales </w:t>
            </w:r>
          </w:p>
          <w:p w14:paraId="78A6C6A8" w14:textId="77777777" w:rsidR="00064946" w:rsidRPr="00D734ED" w:rsidRDefault="00064946" w:rsidP="0006494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p w14:paraId="31200EF2" w14:textId="77777777" w:rsidR="00064946" w:rsidRDefault="00064946" w:rsidP="0006494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RENAP</w:t>
            </w:r>
          </w:p>
          <w:p w14:paraId="35EA33C1" w14:textId="77777777" w:rsidR="00064946" w:rsidRPr="00DF164C" w:rsidRDefault="00064946" w:rsidP="0006494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F164C">
              <w:rPr>
                <w:rFonts w:ascii="Arial" w:hAnsi="Arial" w:cs="Arial"/>
                <w:sz w:val="20"/>
                <w:szCs w:val="20"/>
                <w:lang w:val="es-ES" w:eastAsia="es-GT"/>
              </w:rPr>
              <w:t>Registro de la Propiedad</w:t>
            </w:r>
          </w:p>
          <w:p w14:paraId="74D044C8" w14:textId="77777777" w:rsidR="00064946" w:rsidRPr="00DF164C" w:rsidRDefault="00064946" w:rsidP="0006494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F164C">
              <w:rPr>
                <w:rFonts w:ascii="Arial" w:hAnsi="Arial" w:cs="Arial"/>
                <w:sz w:val="20"/>
                <w:szCs w:val="20"/>
                <w:lang w:val="es-ES" w:eastAsia="es-GT"/>
              </w:rPr>
              <w:t>Registro Mercantil</w:t>
            </w:r>
          </w:p>
          <w:p w14:paraId="74EBAC68" w14:textId="77777777" w:rsidR="00064946" w:rsidRPr="00D734ED" w:rsidRDefault="00064946" w:rsidP="0006494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>
              <w:rPr>
                <w:rFonts w:ascii="Arial" w:hAnsi="Arial" w:cs="Arial"/>
                <w:sz w:val="20"/>
                <w:szCs w:val="20"/>
                <w:lang w:val="es-ES" w:eastAsia="es-GT"/>
              </w:rPr>
              <w:t>Ministerio de Ambiente y Recursos Naturales</w:t>
            </w:r>
          </w:p>
          <w:p w14:paraId="6C291562" w14:textId="565573CF" w:rsidR="00064946" w:rsidRDefault="00064946" w:rsidP="00A31C98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>
              <w:rPr>
                <w:rFonts w:ascii="Arial" w:hAnsi="Arial" w:cs="Arial"/>
                <w:sz w:val="20"/>
                <w:szCs w:val="20"/>
                <w:lang w:val="es-ES" w:eastAsia="es-GT"/>
              </w:rPr>
              <w:t>SAT</w:t>
            </w:r>
          </w:p>
          <w:p w14:paraId="2748AC1C" w14:textId="77777777" w:rsidR="00A31C98" w:rsidRDefault="00A31C98" w:rsidP="00A31C98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p w14:paraId="58FA96C3" w14:textId="2CFFCB5A" w:rsidR="000A33EC" w:rsidRPr="00D734ED" w:rsidRDefault="000A33EC" w:rsidP="000A33EC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TRAMITE CORRESPONDIENTE A MAGA</w:t>
            </w:r>
          </w:p>
          <w:p w14:paraId="5ABBB58C" w14:textId="19E01741" w:rsidR="00B67EE8" w:rsidRPr="00744C41" w:rsidRDefault="009306ED" w:rsidP="00B67EE8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misión de certificado</w:t>
            </w:r>
            <w:r w:rsidR="00B67EE8" w:rsidRPr="00744C41">
              <w:rPr>
                <w:rFonts w:ascii="Arial" w:hAnsi="Arial" w:cs="Arial"/>
                <w:bCs/>
                <w:sz w:val="20"/>
                <w:szCs w:val="20"/>
              </w:rPr>
              <w:t xml:space="preserve"> de </w:t>
            </w:r>
            <w:r w:rsidR="00B67EE8">
              <w:rPr>
                <w:rFonts w:ascii="Arial" w:hAnsi="Arial" w:cs="Arial"/>
                <w:bCs/>
                <w:sz w:val="20"/>
                <w:szCs w:val="20"/>
              </w:rPr>
              <w:t xml:space="preserve">Permiso o Prorroga de Permiso de </w:t>
            </w:r>
            <w:r w:rsidR="00B67EE8" w:rsidRPr="00744C41">
              <w:rPr>
                <w:rFonts w:ascii="Arial" w:hAnsi="Arial" w:cs="Arial"/>
                <w:bCs/>
                <w:sz w:val="20"/>
                <w:szCs w:val="20"/>
              </w:rPr>
              <w:t xml:space="preserve">Acuicultura </w:t>
            </w:r>
            <w:r w:rsidR="00B67EE8">
              <w:rPr>
                <w:rFonts w:ascii="Arial" w:hAnsi="Arial" w:cs="Arial"/>
                <w:bCs/>
                <w:sz w:val="20"/>
                <w:szCs w:val="20"/>
              </w:rPr>
              <w:t>Artesanal</w:t>
            </w:r>
          </w:p>
          <w:p w14:paraId="4624AED8" w14:textId="77777777" w:rsidR="000A33EC" w:rsidRDefault="000A33EC" w:rsidP="000A33EC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p w14:paraId="78540F1E" w14:textId="77777777" w:rsidR="00C6748A" w:rsidRPr="00744C41" w:rsidRDefault="00C6748A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7952"/>
            </w:tblGrid>
            <w:tr w:rsidR="00902F56" w:rsidRPr="00744C41" w14:paraId="1ED23770" w14:textId="77777777" w:rsidTr="00B02521">
              <w:tc>
                <w:tcPr>
                  <w:tcW w:w="7952" w:type="dxa"/>
                </w:tcPr>
                <w:p w14:paraId="0358D190" w14:textId="77777777" w:rsidR="009306ED" w:rsidRPr="00D734ED" w:rsidRDefault="009306ED" w:rsidP="009306ED">
                  <w:pPr>
                    <w:pStyle w:val="Prrafodelista"/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 xml:space="preserve">Costo </w:t>
                  </w:r>
                </w:p>
                <w:p w14:paraId="016C4354" w14:textId="77777777" w:rsidR="009306ED" w:rsidRPr="00D734ED" w:rsidRDefault="009306ED" w:rsidP="009306E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</w:p>
                <w:p w14:paraId="315FA1F7" w14:textId="77777777" w:rsidR="009306ED" w:rsidRPr="00D734ED" w:rsidRDefault="009306ED" w:rsidP="009306E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>Usuario Externo:</w:t>
                  </w:r>
                </w:p>
                <w:p w14:paraId="3CD56044" w14:textId="77777777" w:rsidR="009306ED" w:rsidRPr="000A33EC" w:rsidRDefault="009306ED" w:rsidP="009306ED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</w:rPr>
                    <w:t>Q.00.00</w:t>
                  </w: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</w:p>
                <w:p w14:paraId="277E4863" w14:textId="1B2BF10C" w:rsidR="00902F56" w:rsidRPr="00744C41" w:rsidRDefault="00902F56" w:rsidP="00DD2CE9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  <w:p w14:paraId="2D41DB4B" w14:textId="3CED6A38" w:rsidR="00902F56" w:rsidRPr="00744C41" w:rsidRDefault="00902F56" w:rsidP="00744C41">
                  <w:pPr>
                    <w:ind w:left="445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  <w:r w:rsidRPr="00744C41"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  <w:t>Usuario Interno:</w:t>
                  </w:r>
                </w:p>
                <w:p w14:paraId="5286881D" w14:textId="77777777" w:rsidR="00902F56" w:rsidRPr="00744C41" w:rsidRDefault="00902F56" w:rsidP="00902F5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  <w:r w:rsidRPr="00744C41"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  <w:t>Q.12,600 (viáticos aproximadamente)</w:t>
                  </w:r>
                </w:p>
                <w:p w14:paraId="0E209F66" w14:textId="77777777" w:rsidR="00902F56" w:rsidRPr="00744C41" w:rsidRDefault="00902F56" w:rsidP="00902F5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</w:p>
                <w:tbl>
                  <w:tblPr>
                    <w:tblW w:w="6499" w:type="dxa"/>
                    <w:tblInd w:w="787" w:type="dxa"/>
                    <w:tblLayout w:type="fixed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925"/>
                    <w:gridCol w:w="1124"/>
                    <w:gridCol w:w="1757"/>
                    <w:gridCol w:w="850"/>
                    <w:gridCol w:w="1843"/>
                  </w:tblGrid>
                  <w:tr w:rsidR="00902F56" w:rsidRPr="00744C41" w14:paraId="74BE660B" w14:textId="77777777" w:rsidTr="00A470F7">
                    <w:trPr>
                      <w:trHeight w:val="553"/>
                    </w:trPr>
                    <w:tc>
                      <w:tcPr>
                        <w:tcW w:w="92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148FBDE3" w14:textId="77777777" w:rsidR="00902F56" w:rsidRPr="00744C41" w:rsidRDefault="00902F56" w:rsidP="00902F56">
                        <w:pPr>
                          <w:spacing w:after="0" w:line="240" w:lineRule="auto"/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REGION</w:t>
                        </w:r>
                      </w:p>
                    </w:tc>
                    <w:tc>
                      <w:tcPr>
                        <w:tcW w:w="1124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697458EC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PERSONAS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2F843D10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VIÁTICO X PERSONA DIARIO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7F2754CB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DIAS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22ECE29D" w14:textId="115CCBB3" w:rsidR="00902F56" w:rsidRPr="00744C41" w:rsidRDefault="000A33EC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TOTAL,</w:t>
                        </w:r>
                        <w:r w:rsidR="00902F56"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 xml:space="preserve"> COMISIÓN</w:t>
                        </w:r>
                      </w:p>
                    </w:tc>
                  </w:tr>
                  <w:tr w:rsidR="00902F56" w:rsidRPr="00744C41" w14:paraId="60A730F6" w14:textId="77777777" w:rsidTr="00A470F7">
                    <w:trPr>
                      <w:trHeight w:val="300"/>
                    </w:trPr>
                    <w:tc>
                      <w:tcPr>
                        <w:tcW w:w="925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75D9900" w14:textId="77777777" w:rsidR="00902F56" w:rsidRPr="00744C41" w:rsidRDefault="00902F56" w:rsidP="00902F56">
                        <w:pPr>
                          <w:spacing w:after="0" w:line="240" w:lineRule="auto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NORTE</w:t>
                        </w:r>
                      </w:p>
                    </w:tc>
                    <w:tc>
                      <w:tcPr>
                        <w:tcW w:w="1124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6CC36924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1FA5899C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C9CDF25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19294E22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902F56" w:rsidRPr="00744C41" w14:paraId="0C97AD73" w14:textId="77777777" w:rsidTr="00A470F7">
                    <w:trPr>
                      <w:trHeight w:val="300"/>
                    </w:trPr>
                    <w:tc>
                      <w:tcPr>
                        <w:tcW w:w="925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90E3991" w14:textId="77777777" w:rsidR="00902F56" w:rsidRPr="00744C41" w:rsidRDefault="00902F56" w:rsidP="00902F56">
                        <w:pPr>
                          <w:spacing w:after="0" w:line="240" w:lineRule="auto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ORIENTE</w:t>
                        </w:r>
                      </w:p>
                    </w:tc>
                    <w:tc>
                      <w:tcPr>
                        <w:tcW w:w="1124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1C32E3F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7D1CDB3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6CD2952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7B6D861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902F56" w:rsidRPr="00744C41" w14:paraId="3DAE8F23" w14:textId="77777777" w:rsidTr="00A470F7">
                    <w:trPr>
                      <w:trHeight w:val="300"/>
                    </w:trPr>
                    <w:tc>
                      <w:tcPr>
                        <w:tcW w:w="925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1E5CEB3" w14:textId="77777777" w:rsidR="00902F56" w:rsidRPr="00744C41" w:rsidRDefault="00902F56" w:rsidP="00902F56">
                        <w:pPr>
                          <w:spacing w:after="0" w:line="240" w:lineRule="auto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SUR</w:t>
                        </w:r>
                      </w:p>
                    </w:tc>
                    <w:tc>
                      <w:tcPr>
                        <w:tcW w:w="1124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58376C29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613D5781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952DE50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B274C7F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902F56" w:rsidRPr="00744C41" w14:paraId="4342F970" w14:textId="77777777" w:rsidTr="00A470F7">
                    <w:trPr>
                      <w:trHeight w:val="315"/>
                    </w:trPr>
                    <w:tc>
                      <w:tcPr>
                        <w:tcW w:w="92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6CB5F3E0" w14:textId="77777777" w:rsidR="00902F56" w:rsidRPr="00744C41" w:rsidRDefault="00902F56" w:rsidP="00902F56">
                        <w:pPr>
                          <w:spacing w:after="0" w:line="240" w:lineRule="auto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12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1B59C121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D52C011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4A9F250A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65CDACE" w14:textId="77777777" w:rsidR="00902F56" w:rsidRPr="00744C41" w:rsidRDefault="00902F56" w:rsidP="00902F56">
                        <w:pPr>
                          <w:spacing w:after="0" w:line="240" w:lineRule="auto"/>
                          <w:jc w:val="center"/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744C41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Q12,600.00</w:t>
                        </w:r>
                      </w:p>
                    </w:tc>
                  </w:tr>
                </w:tbl>
                <w:p w14:paraId="3237B973" w14:textId="22456702" w:rsidR="00902F56" w:rsidRPr="00744C41" w:rsidRDefault="00902F56" w:rsidP="00DD2CE9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3D766B86" w14:textId="77777777" w:rsidR="007F2D55" w:rsidRPr="00744C41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</w:tc>
      </w:tr>
    </w:tbl>
    <w:p w14:paraId="6A1D4257" w14:textId="77777777" w:rsidR="00D81691" w:rsidRDefault="00D81691">
      <w:pPr>
        <w:rPr>
          <w:rFonts w:ascii="Arial" w:hAnsi="Arial" w:cs="Arial"/>
          <w:b/>
          <w:sz w:val="20"/>
          <w:szCs w:val="20"/>
        </w:rPr>
      </w:pPr>
    </w:p>
    <w:p w14:paraId="7F8703A8" w14:textId="77777777" w:rsidR="00D81691" w:rsidRDefault="00D81691">
      <w:pPr>
        <w:rPr>
          <w:rFonts w:ascii="Arial" w:hAnsi="Arial" w:cs="Arial"/>
          <w:b/>
          <w:sz w:val="20"/>
          <w:szCs w:val="20"/>
        </w:rPr>
      </w:pPr>
    </w:p>
    <w:p w14:paraId="79A42E20" w14:textId="77777777" w:rsidR="00D81691" w:rsidRDefault="00D81691">
      <w:pPr>
        <w:rPr>
          <w:rFonts w:ascii="Arial" w:hAnsi="Arial" w:cs="Arial"/>
          <w:b/>
          <w:sz w:val="20"/>
          <w:szCs w:val="20"/>
        </w:rPr>
      </w:pPr>
    </w:p>
    <w:p w14:paraId="292DFE50" w14:textId="33D41458" w:rsidR="008C3C67" w:rsidRPr="00744C41" w:rsidRDefault="007F2D55">
      <w:pPr>
        <w:rPr>
          <w:rFonts w:ascii="Arial" w:hAnsi="Arial" w:cs="Arial"/>
          <w:b/>
          <w:sz w:val="20"/>
          <w:szCs w:val="20"/>
        </w:rPr>
      </w:pPr>
      <w:bookmarkStart w:id="1" w:name="_GoBack"/>
      <w:bookmarkEnd w:id="1"/>
      <w:r w:rsidRPr="00744C41">
        <w:rPr>
          <w:rFonts w:ascii="Arial" w:hAnsi="Arial" w:cs="Arial"/>
          <w:b/>
          <w:sz w:val="20"/>
          <w:szCs w:val="20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3D5209" w:rsidRPr="00744C41" w14:paraId="047C3A4F" w14:textId="77777777" w:rsidTr="003B2628">
        <w:tc>
          <w:tcPr>
            <w:tcW w:w="3256" w:type="dxa"/>
            <w:shd w:val="clear" w:color="auto" w:fill="BDD6EE" w:themeFill="accent1" w:themeFillTint="66"/>
          </w:tcPr>
          <w:p w14:paraId="648217E1" w14:textId="77777777" w:rsidR="003D5209" w:rsidRPr="00744C4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DB0441" w14:textId="77777777" w:rsidR="003D5209" w:rsidRPr="00744C4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3F1293" w14:textId="77777777" w:rsidR="003D5209" w:rsidRPr="00744C4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CB846AD" w14:textId="77777777" w:rsidR="003D5209" w:rsidRPr="00744C4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DIFERENCIA</w:t>
            </w:r>
          </w:p>
        </w:tc>
      </w:tr>
      <w:tr w:rsidR="003D5209" w:rsidRPr="00744C41" w14:paraId="709F95EC" w14:textId="77777777" w:rsidTr="003B2628">
        <w:tc>
          <w:tcPr>
            <w:tcW w:w="3256" w:type="dxa"/>
          </w:tcPr>
          <w:p w14:paraId="2CD5ABE9" w14:textId="079D74B7" w:rsidR="003D5209" w:rsidRPr="00744C41" w:rsidRDefault="003D5209" w:rsidP="003B6166">
            <w:pPr>
              <w:pStyle w:val="Default"/>
              <w:rPr>
                <w:sz w:val="20"/>
                <w:szCs w:val="20"/>
              </w:rPr>
            </w:pPr>
            <w:r w:rsidRPr="00744C41">
              <w:rPr>
                <w:sz w:val="20"/>
                <w:szCs w:val="2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C30E0DD" w14:textId="24BF364B" w:rsidR="003D5209" w:rsidRPr="00744C41" w:rsidRDefault="00BA7F83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6</w:t>
            </w:r>
          </w:p>
        </w:tc>
        <w:tc>
          <w:tcPr>
            <w:tcW w:w="2410" w:type="dxa"/>
          </w:tcPr>
          <w:p w14:paraId="1A2F423F" w14:textId="1465022E" w:rsidR="003D5209" w:rsidRPr="00744C41" w:rsidRDefault="006D5830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1984" w:type="dxa"/>
          </w:tcPr>
          <w:p w14:paraId="220D3B10" w14:textId="705F2C84" w:rsidR="003D5209" w:rsidRPr="00744C41" w:rsidRDefault="00BA7F83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</w:t>
            </w:r>
            <w:r w:rsidR="006D5830">
              <w:rPr>
                <w:rFonts w:ascii="Arial" w:hAnsi="Arial" w:cs="Arial"/>
                <w:sz w:val="20"/>
                <w:szCs w:val="20"/>
              </w:rPr>
              <w:t>8</w:t>
            </w:r>
          </w:p>
        </w:tc>
      </w:tr>
      <w:tr w:rsidR="003D5209" w:rsidRPr="00744C41" w14:paraId="2CE1B64F" w14:textId="77777777" w:rsidTr="003B2628">
        <w:tc>
          <w:tcPr>
            <w:tcW w:w="3256" w:type="dxa"/>
          </w:tcPr>
          <w:p w14:paraId="11561396" w14:textId="77777777" w:rsidR="003D5209" w:rsidRPr="00744C41" w:rsidRDefault="003D5209" w:rsidP="003B6166">
            <w:pPr>
              <w:pStyle w:val="Default"/>
              <w:rPr>
                <w:sz w:val="20"/>
                <w:szCs w:val="20"/>
              </w:rPr>
            </w:pPr>
            <w:r w:rsidRPr="00744C41">
              <w:rPr>
                <w:sz w:val="20"/>
                <w:szCs w:val="20"/>
              </w:rPr>
              <w:t xml:space="preserve">Número de actividades sin valor añadido </w:t>
            </w:r>
            <w:r w:rsidR="008E2F03" w:rsidRPr="00744C41">
              <w:rPr>
                <w:b/>
                <w:sz w:val="20"/>
                <w:szCs w:val="20"/>
              </w:rPr>
              <w:t>*</w:t>
            </w:r>
          </w:p>
        </w:tc>
        <w:tc>
          <w:tcPr>
            <w:tcW w:w="1984" w:type="dxa"/>
          </w:tcPr>
          <w:p w14:paraId="2E3A217B" w14:textId="025151EA" w:rsidR="003D5209" w:rsidRPr="00744C41" w:rsidRDefault="00F11E1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2410" w:type="dxa"/>
          </w:tcPr>
          <w:p w14:paraId="07234A2C" w14:textId="04C024AD" w:rsidR="003D5209" w:rsidRPr="00744C41" w:rsidRDefault="00F11E1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984" w:type="dxa"/>
          </w:tcPr>
          <w:p w14:paraId="6FE12F55" w14:textId="5A4BA9D6" w:rsidR="003D5209" w:rsidRPr="00744C41" w:rsidRDefault="00F11E1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D5209" w:rsidRPr="00744C41" w14:paraId="3FB5F400" w14:textId="77777777" w:rsidTr="003B2628">
        <w:tc>
          <w:tcPr>
            <w:tcW w:w="3256" w:type="dxa"/>
          </w:tcPr>
          <w:p w14:paraId="6A1BB3DD" w14:textId="77777777" w:rsidR="003D5209" w:rsidRPr="00744C4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Tiempo del trámite</w:t>
            </w:r>
          </w:p>
        </w:tc>
        <w:tc>
          <w:tcPr>
            <w:tcW w:w="1984" w:type="dxa"/>
          </w:tcPr>
          <w:p w14:paraId="43D003D8" w14:textId="7747FEF9" w:rsidR="003D5209" w:rsidRPr="00744C41" w:rsidRDefault="00BA218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  <w:r w:rsidR="009D76D0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2410" w:type="dxa"/>
          </w:tcPr>
          <w:p w14:paraId="1E305827" w14:textId="2DBA526F" w:rsidR="003D5209" w:rsidRPr="00744C41" w:rsidRDefault="00BA218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  <w:r w:rsidR="009D76D0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1984" w:type="dxa"/>
          </w:tcPr>
          <w:p w14:paraId="3FB28C1C" w14:textId="13482CA0" w:rsidR="003D5209" w:rsidRPr="00744C41" w:rsidRDefault="009D76D0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D5209" w:rsidRPr="00744C41" w14:paraId="2419C4D1" w14:textId="77777777" w:rsidTr="003B2628">
        <w:tc>
          <w:tcPr>
            <w:tcW w:w="3256" w:type="dxa"/>
          </w:tcPr>
          <w:p w14:paraId="425E7812" w14:textId="77777777" w:rsidR="003D5209" w:rsidRPr="00744C41" w:rsidRDefault="003D5209" w:rsidP="003B6166">
            <w:pPr>
              <w:pStyle w:val="Default"/>
              <w:rPr>
                <w:sz w:val="20"/>
                <w:szCs w:val="20"/>
              </w:rPr>
            </w:pPr>
            <w:r w:rsidRPr="00744C41">
              <w:rPr>
                <w:sz w:val="20"/>
                <w:szCs w:val="2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D311CBC" w14:textId="16E06FB5" w:rsidR="003D5209" w:rsidRPr="00744C41" w:rsidRDefault="009306ED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20283C1B" w14:textId="1C96972C" w:rsidR="003D5209" w:rsidRPr="00744C41" w:rsidRDefault="009306ED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42968930" w14:textId="23A99264" w:rsidR="003D5209" w:rsidRPr="00744C41" w:rsidRDefault="009D76D0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D5209" w:rsidRPr="00744C41" w14:paraId="1059EE0E" w14:textId="77777777" w:rsidTr="003B2628">
        <w:tc>
          <w:tcPr>
            <w:tcW w:w="3256" w:type="dxa"/>
          </w:tcPr>
          <w:p w14:paraId="0BA03941" w14:textId="77777777" w:rsidR="003D5209" w:rsidRPr="00744C4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Costo</w:t>
            </w:r>
          </w:p>
        </w:tc>
        <w:tc>
          <w:tcPr>
            <w:tcW w:w="1984" w:type="dxa"/>
          </w:tcPr>
          <w:p w14:paraId="1CC1365A" w14:textId="5DA83BD1" w:rsidR="003D5209" w:rsidRPr="00744C41" w:rsidRDefault="009D76D0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.</w:t>
            </w:r>
            <w:r w:rsidR="002E6310">
              <w:rPr>
                <w:rFonts w:ascii="Arial" w:hAnsi="Arial" w:cs="Arial"/>
                <w:sz w:val="20"/>
                <w:szCs w:val="20"/>
              </w:rPr>
              <w:t>13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="002E6310">
              <w:rPr>
                <w:rFonts w:ascii="Arial" w:hAnsi="Arial" w:cs="Arial"/>
                <w:sz w:val="20"/>
                <w:szCs w:val="20"/>
              </w:rPr>
              <w:t>8</w:t>
            </w:r>
            <w:r>
              <w:rPr>
                <w:rFonts w:ascii="Arial" w:hAnsi="Arial" w:cs="Arial"/>
                <w:sz w:val="20"/>
                <w:szCs w:val="20"/>
              </w:rPr>
              <w:t>00.00</w:t>
            </w:r>
          </w:p>
        </w:tc>
        <w:tc>
          <w:tcPr>
            <w:tcW w:w="2410" w:type="dxa"/>
          </w:tcPr>
          <w:p w14:paraId="3B4ED5F7" w14:textId="018B0A31" w:rsidR="003D5209" w:rsidRPr="00744C41" w:rsidRDefault="009D76D0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.1</w:t>
            </w:r>
            <w:r w:rsidR="00791127">
              <w:rPr>
                <w:rFonts w:ascii="Arial" w:hAnsi="Arial" w:cs="Arial"/>
                <w:sz w:val="20"/>
                <w:szCs w:val="20"/>
              </w:rPr>
              <w:t>3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="00791127">
              <w:rPr>
                <w:rFonts w:ascii="Arial" w:hAnsi="Arial" w:cs="Arial"/>
                <w:sz w:val="20"/>
                <w:szCs w:val="20"/>
              </w:rPr>
              <w:t>8</w:t>
            </w:r>
            <w:r>
              <w:rPr>
                <w:rFonts w:ascii="Arial" w:hAnsi="Arial" w:cs="Arial"/>
                <w:sz w:val="20"/>
                <w:szCs w:val="20"/>
              </w:rPr>
              <w:t>00.00</w:t>
            </w:r>
          </w:p>
        </w:tc>
        <w:tc>
          <w:tcPr>
            <w:tcW w:w="1984" w:type="dxa"/>
          </w:tcPr>
          <w:p w14:paraId="5A733234" w14:textId="2B11B1AA" w:rsidR="003D5209" w:rsidRPr="00744C41" w:rsidRDefault="009D76D0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.</w:t>
            </w:r>
            <w:r w:rsidR="00EF0C8D">
              <w:rPr>
                <w:rFonts w:ascii="Arial" w:hAnsi="Arial" w:cs="Arial"/>
                <w:sz w:val="20"/>
                <w:szCs w:val="20"/>
              </w:rPr>
              <w:t>00</w:t>
            </w:r>
            <w:r>
              <w:rPr>
                <w:rFonts w:ascii="Arial" w:hAnsi="Arial" w:cs="Arial"/>
                <w:sz w:val="20"/>
                <w:szCs w:val="20"/>
              </w:rPr>
              <w:t>.00</w:t>
            </w:r>
          </w:p>
        </w:tc>
      </w:tr>
      <w:tr w:rsidR="003D5209" w:rsidRPr="00744C41" w14:paraId="296AAAC3" w14:textId="77777777" w:rsidTr="003B2628">
        <w:tc>
          <w:tcPr>
            <w:tcW w:w="3256" w:type="dxa"/>
          </w:tcPr>
          <w:p w14:paraId="650E378C" w14:textId="77777777" w:rsidR="003D5209" w:rsidRPr="00744C4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Cantidad de áreas participantes</w:t>
            </w:r>
          </w:p>
        </w:tc>
        <w:tc>
          <w:tcPr>
            <w:tcW w:w="1984" w:type="dxa"/>
          </w:tcPr>
          <w:p w14:paraId="6D75D2FE" w14:textId="1536AC3E" w:rsidR="003D5209" w:rsidRPr="00744C41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5C2C5202" w14:textId="5AC75A14" w:rsidR="003D5209" w:rsidRPr="00744C41" w:rsidRDefault="009306ED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2B52FAC2" w14:textId="66A3DE16" w:rsidR="003D5209" w:rsidRPr="00744C41" w:rsidRDefault="00BA218A" w:rsidP="003B2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9306ED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3D5209" w:rsidRPr="00744C41" w14:paraId="34BD6B6A" w14:textId="77777777" w:rsidTr="003B2628">
        <w:tc>
          <w:tcPr>
            <w:tcW w:w="3256" w:type="dxa"/>
          </w:tcPr>
          <w:p w14:paraId="7C25BCD9" w14:textId="77777777" w:rsidR="003D5209" w:rsidRPr="00744C4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Número de personas involucradas</w:t>
            </w:r>
          </w:p>
        </w:tc>
        <w:tc>
          <w:tcPr>
            <w:tcW w:w="1984" w:type="dxa"/>
          </w:tcPr>
          <w:p w14:paraId="4ECAD202" w14:textId="002092FE" w:rsidR="003D5209" w:rsidRPr="00744C41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14:paraId="55E77642" w14:textId="0D5EAAC8" w:rsidR="003D5209" w:rsidRPr="00744C41" w:rsidRDefault="009306ED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2BB0B285" w14:textId="0848FC05" w:rsidR="003D5209" w:rsidRPr="00744C41" w:rsidRDefault="00BA218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9306ED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3D5209" w:rsidRPr="00744C41" w14:paraId="1BD07E75" w14:textId="77777777" w:rsidTr="003B2628">
        <w:tc>
          <w:tcPr>
            <w:tcW w:w="3256" w:type="dxa"/>
          </w:tcPr>
          <w:p w14:paraId="61CE85D7" w14:textId="77777777" w:rsidR="003D5209" w:rsidRPr="00744C4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744C41">
              <w:rPr>
                <w:rFonts w:ascii="Arial" w:hAnsi="Arial" w:cs="Arial"/>
                <w:sz w:val="20"/>
                <w:szCs w:val="20"/>
              </w:rPr>
              <w:t>Participación de otras instituciones</w:t>
            </w:r>
          </w:p>
        </w:tc>
        <w:tc>
          <w:tcPr>
            <w:tcW w:w="1984" w:type="dxa"/>
          </w:tcPr>
          <w:p w14:paraId="4AF17C1F" w14:textId="4F178E56" w:rsidR="003D5209" w:rsidRPr="00744C41" w:rsidRDefault="00BA218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14:paraId="2D338422" w14:textId="3558F7F7" w:rsidR="003D5209" w:rsidRPr="00744C41" w:rsidRDefault="00BA218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2C60E225" w14:textId="700D7B38" w:rsidR="003D5209" w:rsidRPr="00744C41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</w:tbl>
    <w:p w14:paraId="6965CAB0" w14:textId="25106F70" w:rsidR="00A02BEF" w:rsidRDefault="008E2F03" w:rsidP="008E2F03">
      <w:pPr>
        <w:jc w:val="both"/>
        <w:rPr>
          <w:rFonts w:ascii="Arial" w:hAnsi="Arial" w:cs="Arial"/>
          <w:sz w:val="20"/>
          <w:szCs w:val="20"/>
        </w:rPr>
      </w:pPr>
      <w:r w:rsidRPr="00744C41">
        <w:rPr>
          <w:rFonts w:ascii="Arial" w:hAnsi="Arial" w:cs="Arial"/>
          <w:sz w:val="20"/>
          <w:szCs w:val="20"/>
        </w:rPr>
        <w:t>*</w:t>
      </w:r>
      <w:r w:rsidR="007939C9" w:rsidRPr="00744C41">
        <w:rPr>
          <w:rFonts w:ascii="Arial" w:hAnsi="Arial" w:cs="Arial"/>
          <w:sz w:val="20"/>
          <w:szCs w:val="20"/>
        </w:rPr>
        <w:t>Gestiones administrativas que se realizan y no inciden directamente en el resultado del bien o servicio prestado.</w:t>
      </w:r>
    </w:p>
    <w:p w14:paraId="44C12564" w14:textId="77777777" w:rsidR="002613F9" w:rsidRDefault="002613F9" w:rsidP="008E2F03">
      <w:pPr>
        <w:jc w:val="both"/>
        <w:rPr>
          <w:rFonts w:ascii="Arial" w:hAnsi="Arial" w:cs="Arial"/>
          <w:sz w:val="20"/>
          <w:szCs w:val="20"/>
        </w:rPr>
      </w:pPr>
    </w:p>
    <w:p w14:paraId="515A9438" w14:textId="77777777" w:rsidR="002613F9" w:rsidRDefault="002613F9" w:rsidP="008E2F03">
      <w:pPr>
        <w:jc w:val="both"/>
        <w:rPr>
          <w:rFonts w:ascii="Arial" w:hAnsi="Arial" w:cs="Arial"/>
          <w:b/>
          <w:sz w:val="20"/>
          <w:szCs w:val="20"/>
        </w:rPr>
      </w:pPr>
    </w:p>
    <w:p w14:paraId="40C44EE3" w14:textId="1AF50E06" w:rsidR="002613F9" w:rsidRDefault="00C77930" w:rsidP="008E2F0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noProof/>
        </w:rPr>
        <w:lastRenderedPageBreak/>
        <w:object w:dxaOrig="1440" w:dyaOrig="1440" w14:anchorId="42F00F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35pt;height:550.75pt;z-index:251659264;mso-position-horizontal:center;mso-position-horizontal-relative:text;mso-position-vertical:absolute;mso-position-vertical-relative:text" wrapcoords="661 29 661 21453 20902 21453 20902 29 661 29">
            <v:imagedata r:id="rId8" o:title=""/>
            <w10:wrap type="tight"/>
          </v:shape>
          <o:OLEObject Type="Embed" ProgID="Visio.Drawing.15" ShapeID="_x0000_s1026" DrawAspect="Content" ObjectID="_1723381853" r:id="rId9"/>
        </w:object>
      </w:r>
    </w:p>
    <w:p w14:paraId="4627CDC7" w14:textId="3896C7D4" w:rsidR="002613F9" w:rsidRDefault="002613F9" w:rsidP="002613F9">
      <w:pPr>
        <w:tabs>
          <w:tab w:val="left" w:pos="5143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p w14:paraId="0B7CDB66" w14:textId="77777777" w:rsidR="002613F9" w:rsidRDefault="002613F9" w:rsidP="002613F9">
      <w:pPr>
        <w:tabs>
          <w:tab w:val="left" w:pos="5143"/>
        </w:tabs>
        <w:rPr>
          <w:rFonts w:ascii="Arial" w:hAnsi="Arial" w:cs="Arial"/>
          <w:sz w:val="20"/>
          <w:szCs w:val="20"/>
        </w:rPr>
      </w:pPr>
    </w:p>
    <w:p w14:paraId="4FF98ED4" w14:textId="77777777" w:rsidR="002613F9" w:rsidRDefault="002613F9" w:rsidP="002613F9">
      <w:pPr>
        <w:tabs>
          <w:tab w:val="left" w:pos="5143"/>
        </w:tabs>
        <w:rPr>
          <w:rFonts w:ascii="Arial" w:hAnsi="Arial" w:cs="Arial"/>
          <w:sz w:val="20"/>
          <w:szCs w:val="20"/>
        </w:rPr>
      </w:pPr>
    </w:p>
    <w:p w14:paraId="33E92C64" w14:textId="77777777" w:rsidR="002613F9" w:rsidRDefault="002613F9" w:rsidP="002613F9">
      <w:pPr>
        <w:tabs>
          <w:tab w:val="left" w:pos="5143"/>
        </w:tabs>
        <w:rPr>
          <w:rFonts w:ascii="Arial" w:hAnsi="Arial" w:cs="Arial"/>
          <w:sz w:val="20"/>
          <w:szCs w:val="20"/>
        </w:rPr>
      </w:pPr>
    </w:p>
    <w:p w14:paraId="1358B5D9" w14:textId="0BB93CA4" w:rsidR="002613F9" w:rsidRPr="002613F9" w:rsidRDefault="002613F9" w:rsidP="002613F9">
      <w:pPr>
        <w:tabs>
          <w:tab w:val="left" w:pos="5143"/>
        </w:tabs>
        <w:rPr>
          <w:rFonts w:ascii="Arial" w:hAnsi="Arial" w:cs="Arial"/>
          <w:sz w:val="20"/>
          <w:szCs w:val="20"/>
        </w:rPr>
      </w:pPr>
      <w:r>
        <w:object w:dxaOrig="12345" w:dyaOrig="15541" w14:anchorId="6790E8D4">
          <v:shape id="_x0000_i1025" type="#_x0000_t75" style="width:441pt;height:555.75pt" o:ole="">
            <v:imagedata r:id="rId10" o:title=""/>
          </v:shape>
          <o:OLEObject Type="Embed" ProgID="Visio.Drawing.15" ShapeID="_x0000_i1025" DrawAspect="Content" ObjectID="_1723381852" r:id="rId11"/>
        </w:object>
      </w:r>
    </w:p>
    <w:sectPr w:rsidR="002613F9" w:rsidRPr="002613F9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E51C0E" w14:textId="77777777" w:rsidR="00C77930" w:rsidRDefault="00C77930" w:rsidP="00F00C9B">
      <w:pPr>
        <w:spacing w:after="0" w:line="240" w:lineRule="auto"/>
      </w:pPr>
      <w:r>
        <w:separator/>
      </w:r>
    </w:p>
  </w:endnote>
  <w:endnote w:type="continuationSeparator" w:id="0">
    <w:p w14:paraId="28313FCD" w14:textId="77777777" w:rsidR="00C77930" w:rsidRDefault="00C7793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CE48EC" w14:textId="77777777" w:rsidR="00C77930" w:rsidRDefault="00C77930" w:rsidP="00F00C9B">
      <w:pPr>
        <w:spacing w:after="0" w:line="240" w:lineRule="auto"/>
      </w:pPr>
      <w:r>
        <w:separator/>
      </w:r>
    </w:p>
  </w:footnote>
  <w:footnote w:type="continuationSeparator" w:id="0">
    <w:p w14:paraId="0C381265" w14:textId="77777777" w:rsidR="00C77930" w:rsidRDefault="00C7793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EFC310" w14:textId="1DECEA8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D81691" w:rsidRPr="00D81691">
          <w:rPr>
            <w:b/>
            <w:noProof/>
            <w:lang w:val="es-ES"/>
          </w:rPr>
          <w:t>7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D2D64">
          <w:rPr>
            <w:b/>
          </w:rPr>
          <w:t>7</w:t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6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872E72"/>
    <w:multiLevelType w:val="hybridMultilevel"/>
    <w:tmpl w:val="BBFC6C3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AAB3D70"/>
    <w:multiLevelType w:val="hybridMultilevel"/>
    <w:tmpl w:val="821E183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9"/>
  </w:num>
  <w:num w:numId="5">
    <w:abstractNumId w:val="4"/>
  </w:num>
  <w:num w:numId="6">
    <w:abstractNumId w:val="14"/>
  </w:num>
  <w:num w:numId="7">
    <w:abstractNumId w:val="2"/>
  </w:num>
  <w:num w:numId="8">
    <w:abstractNumId w:val="1"/>
  </w:num>
  <w:num w:numId="9">
    <w:abstractNumId w:val="13"/>
  </w:num>
  <w:num w:numId="10">
    <w:abstractNumId w:val="5"/>
  </w:num>
  <w:num w:numId="11">
    <w:abstractNumId w:val="15"/>
  </w:num>
  <w:num w:numId="12">
    <w:abstractNumId w:val="16"/>
  </w:num>
  <w:num w:numId="13">
    <w:abstractNumId w:val="8"/>
  </w:num>
  <w:num w:numId="14">
    <w:abstractNumId w:val="11"/>
  </w:num>
  <w:num w:numId="15">
    <w:abstractNumId w:val="12"/>
  </w:num>
  <w:num w:numId="16">
    <w:abstractNumId w:val="6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254B"/>
    <w:rsid w:val="00022AEA"/>
    <w:rsid w:val="00054450"/>
    <w:rsid w:val="00064946"/>
    <w:rsid w:val="00094339"/>
    <w:rsid w:val="000A33EC"/>
    <w:rsid w:val="000C72AB"/>
    <w:rsid w:val="000F69BE"/>
    <w:rsid w:val="00105400"/>
    <w:rsid w:val="001109B9"/>
    <w:rsid w:val="0011552B"/>
    <w:rsid w:val="001163B6"/>
    <w:rsid w:val="00121032"/>
    <w:rsid w:val="001752CC"/>
    <w:rsid w:val="00177666"/>
    <w:rsid w:val="00192629"/>
    <w:rsid w:val="001E2C27"/>
    <w:rsid w:val="00206F4C"/>
    <w:rsid w:val="00216A7C"/>
    <w:rsid w:val="00216DC4"/>
    <w:rsid w:val="002514B3"/>
    <w:rsid w:val="002613F9"/>
    <w:rsid w:val="002C04C6"/>
    <w:rsid w:val="002D4CC5"/>
    <w:rsid w:val="002D5527"/>
    <w:rsid w:val="002D71DB"/>
    <w:rsid w:val="002E6310"/>
    <w:rsid w:val="00313DEE"/>
    <w:rsid w:val="00377909"/>
    <w:rsid w:val="003A3867"/>
    <w:rsid w:val="003B2628"/>
    <w:rsid w:val="003D5209"/>
    <w:rsid w:val="003E4020"/>
    <w:rsid w:val="003E4DD1"/>
    <w:rsid w:val="0040485F"/>
    <w:rsid w:val="00426EC6"/>
    <w:rsid w:val="00427E70"/>
    <w:rsid w:val="004330B8"/>
    <w:rsid w:val="00437FB6"/>
    <w:rsid w:val="00440DEB"/>
    <w:rsid w:val="00486E36"/>
    <w:rsid w:val="00493FAA"/>
    <w:rsid w:val="004B3B40"/>
    <w:rsid w:val="004D51DC"/>
    <w:rsid w:val="004E29F8"/>
    <w:rsid w:val="0050778B"/>
    <w:rsid w:val="00507DDE"/>
    <w:rsid w:val="0054267C"/>
    <w:rsid w:val="00553BA1"/>
    <w:rsid w:val="005605FA"/>
    <w:rsid w:val="00582983"/>
    <w:rsid w:val="005A3DBA"/>
    <w:rsid w:val="005A721E"/>
    <w:rsid w:val="005B628F"/>
    <w:rsid w:val="005F009F"/>
    <w:rsid w:val="0066376F"/>
    <w:rsid w:val="00664EBF"/>
    <w:rsid w:val="00681682"/>
    <w:rsid w:val="00682D60"/>
    <w:rsid w:val="006937A3"/>
    <w:rsid w:val="006D5830"/>
    <w:rsid w:val="006E6621"/>
    <w:rsid w:val="0072307E"/>
    <w:rsid w:val="00725059"/>
    <w:rsid w:val="00744C41"/>
    <w:rsid w:val="0075047F"/>
    <w:rsid w:val="007828F6"/>
    <w:rsid w:val="00791127"/>
    <w:rsid w:val="007939C9"/>
    <w:rsid w:val="007C159A"/>
    <w:rsid w:val="007C4FFA"/>
    <w:rsid w:val="007F2D55"/>
    <w:rsid w:val="008227F9"/>
    <w:rsid w:val="00845A9B"/>
    <w:rsid w:val="008503B2"/>
    <w:rsid w:val="00870B22"/>
    <w:rsid w:val="00892B08"/>
    <w:rsid w:val="008A4617"/>
    <w:rsid w:val="008B2613"/>
    <w:rsid w:val="008C3C67"/>
    <w:rsid w:val="008E2F03"/>
    <w:rsid w:val="008E755A"/>
    <w:rsid w:val="008F2CAC"/>
    <w:rsid w:val="008F3866"/>
    <w:rsid w:val="00902F56"/>
    <w:rsid w:val="009101F6"/>
    <w:rsid w:val="009306ED"/>
    <w:rsid w:val="009345E9"/>
    <w:rsid w:val="0093460B"/>
    <w:rsid w:val="00934A3E"/>
    <w:rsid w:val="0096389B"/>
    <w:rsid w:val="00967097"/>
    <w:rsid w:val="009944ED"/>
    <w:rsid w:val="009A11EA"/>
    <w:rsid w:val="009C1CF1"/>
    <w:rsid w:val="009D2029"/>
    <w:rsid w:val="009D5589"/>
    <w:rsid w:val="009D76D0"/>
    <w:rsid w:val="009E5A00"/>
    <w:rsid w:val="009F408A"/>
    <w:rsid w:val="00A02BEF"/>
    <w:rsid w:val="00A11698"/>
    <w:rsid w:val="00A31C98"/>
    <w:rsid w:val="00A428C1"/>
    <w:rsid w:val="00A470F7"/>
    <w:rsid w:val="00A77FA7"/>
    <w:rsid w:val="00A834FD"/>
    <w:rsid w:val="00AC5FCA"/>
    <w:rsid w:val="00AD2D64"/>
    <w:rsid w:val="00AE6A5C"/>
    <w:rsid w:val="00AF6AA2"/>
    <w:rsid w:val="00B02521"/>
    <w:rsid w:val="00B16C97"/>
    <w:rsid w:val="00B24866"/>
    <w:rsid w:val="00B32438"/>
    <w:rsid w:val="00B43B68"/>
    <w:rsid w:val="00B47D90"/>
    <w:rsid w:val="00B67EE8"/>
    <w:rsid w:val="00B8491A"/>
    <w:rsid w:val="00BA218A"/>
    <w:rsid w:val="00BA7F83"/>
    <w:rsid w:val="00BB2006"/>
    <w:rsid w:val="00BB491F"/>
    <w:rsid w:val="00BF216B"/>
    <w:rsid w:val="00C376F8"/>
    <w:rsid w:val="00C644AE"/>
    <w:rsid w:val="00C6748A"/>
    <w:rsid w:val="00C70AE0"/>
    <w:rsid w:val="00C70CEB"/>
    <w:rsid w:val="00C77930"/>
    <w:rsid w:val="00C82500"/>
    <w:rsid w:val="00CA54EE"/>
    <w:rsid w:val="00CD37CD"/>
    <w:rsid w:val="00CF311F"/>
    <w:rsid w:val="00CF5109"/>
    <w:rsid w:val="00D0781A"/>
    <w:rsid w:val="00D11FC8"/>
    <w:rsid w:val="00D143B7"/>
    <w:rsid w:val="00D70AD4"/>
    <w:rsid w:val="00D7216D"/>
    <w:rsid w:val="00D77F08"/>
    <w:rsid w:val="00D81691"/>
    <w:rsid w:val="00D81B8E"/>
    <w:rsid w:val="00DA73DE"/>
    <w:rsid w:val="00DC3980"/>
    <w:rsid w:val="00DD2CE9"/>
    <w:rsid w:val="00DE7B76"/>
    <w:rsid w:val="00E25F92"/>
    <w:rsid w:val="00E33D7B"/>
    <w:rsid w:val="00E34445"/>
    <w:rsid w:val="00E56130"/>
    <w:rsid w:val="00EB3186"/>
    <w:rsid w:val="00EC46A2"/>
    <w:rsid w:val="00EE26C1"/>
    <w:rsid w:val="00EE4FE1"/>
    <w:rsid w:val="00EF0C8D"/>
    <w:rsid w:val="00F00C9B"/>
    <w:rsid w:val="00F102DF"/>
    <w:rsid w:val="00F10861"/>
    <w:rsid w:val="00F11E16"/>
    <w:rsid w:val="00F20EB6"/>
    <w:rsid w:val="00F323EB"/>
    <w:rsid w:val="00F34FFA"/>
    <w:rsid w:val="00F664DA"/>
    <w:rsid w:val="00F92ABD"/>
    <w:rsid w:val="00FA7333"/>
    <w:rsid w:val="00FC6040"/>
    <w:rsid w:val="00FC6ABA"/>
    <w:rsid w:val="00FD605B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unhideWhenUsed/>
    <w:rsid w:val="009D202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2607A7-437F-411F-87AE-7F2E4EC348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84</Words>
  <Characters>7618</Characters>
  <Application>Microsoft Office Word</Application>
  <DocSecurity>0</DocSecurity>
  <Lines>63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8-30T22:24:00Z</dcterms:created>
  <dcterms:modified xsi:type="dcterms:W3CDTF">2022-08-30T22:24:00Z</dcterms:modified>
</cp:coreProperties>
</file>